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8" r:id="rId2"/>
  </p:sldMasterIdLst>
  <p:notesMasterIdLst>
    <p:notesMasterId r:id="rId16"/>
  </p:notesMasterIdLst>
  <p:sldIdLst>
    <p:sldId id="256" r:id="rId3"/>
    <p:sldId id="341" r:id="rId4"/>
    <p:sldId id="336" r:id="rId5"/>
    <p:sldId id="337" r:id="rId6"/>
    <p:sldId id="338" r:id="rId7"/>
    <p:sldId id="335" r:id="rId8"/>
    <p:sldId id="340" r:id="rId9"/>
    <p:sldId id="339" r:id="rId10"/>
    <p:sldId id="342" r:id="rId11"/>
    <p:sldId id="343" r:id="rId12"/>
    <p:sldId id="272" r:id="rId13"/>
    <p:sldId id="334" r:id="rId14"/>
    <p:sldId id="322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951CC5F-6ECF-4CDD-B11B-5617F99534B4}">
          <p14:sldIdLst>
            <p14:sldId id="256"/>
            <p14:sldId id="341"/>
            <p14:sldId id="336"/>
            <p14:sldId id="337"/>
            <p14:sldId id="338"/>
            <p14:sldId id="335"/>
            <p14:sldId id="340"/>
            <p14:sldId id="339"/>
            <p14:sldId id="342"/>
            <p14:sldId id="343"/>
            <p14:sldId id="272"/>
            <p14:sldId id="334"/>
            <p14:sldId id="32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o Kuancheng" initials="MK" lastIdx="1" clrIdx="0">
    <p:extLst>
      <p:ext uri="{19B8F6BF-5375-455C-9EA6-DF929625EA0E}">
        <p15:presenceInfo xmlns:p15="http://schemas.microsoft.com/office/powerpoint/2012/main" userId="606f4ec063d87e8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027" autoAdjust="0"/>
    <p:restoredTop sz="94648"/>
  </p:normalViewPr>
  <p:slideViewPr>
    <p:cSldViewPr snapToGrid="0" snapToObjects="1">
      <p:cViewPr>
        <p:scale>
          <a:sx n="99" d="100"/>
          <a:sy n="99" d="100"/>
        </p:scale>
        <p:origin x="48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3422DA-9CC6-F24F-964E-83D03FBE0603}" type="datetimeFigureOut">
              <a:rPr lang="en-US" smtClean="0"/>
              <a:t>1/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A30524-D625-F045-93A7-563D3D834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6847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2969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0222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9005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1/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5032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8437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4732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9093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/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06107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3194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16151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990708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0921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90694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499563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72358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8110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1/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/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fld id="{B61BEF0D-F0BB-DE4B-95CE-6DB70DBA9567}" type="datetimeFigureOut">
              <a:rPr lang="en-US" smtClean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Calibri Light" panose="020F03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  <a:latin typeface="Calibri Light" panose="020F030202020403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Calibri Light" panose="020F0302020204030204" pitchFamily="34" charset="0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Calibri Light" panose="020F0302020204030204" pitchFamily="34" charset="0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Calibri Light" panose="020F0302020204030204" pitchFamily="34" charset="0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Calibri Light" panose="020F0302020204030204" pitchFamily="34" charset="0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Calibri Light" panose="020F0302020204030204" pitchFamily="34" charset="0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/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8680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  <p:sldLayoutId id="2147483683" r:id="rId15"/>
    <p:sldLayoutId id="214748368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on-demand.gputechconf.com/gtc/2017/presentation/s7310-8-bit-inference-with-tensorrt.pdf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image" Target="../media/image17.png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21496" y="1970786"/>
            <a:ext cx="5031414" cy="1182687"/>
          </a:xfrm>
        </p:spPr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汇报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毛宽诚</a:t>
            </a:r>
            <a:endParaRPr lang="en-US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0</a:t>
            </a:r>
            <a:r>
              <a:rPr lang="en-US" altLang="zh-CN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0</a:t>
            </a:r>
            <a:r>
              <a:rPr lang="en-US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en-US" altLang="zh-CN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1/09</a:t>
            </a:r>
            <a:endParaRPr lang="en-US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0631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9D8E56A-13FD-4069-85D2-0A2BE8E0B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521" y="19833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B3D9000-0AEC-4608-8F7C-5F5768115B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010088"/>
              </p:ext>
            </p:extLst>
          </p:nvPr>
        </p:nvGraphicFramePr>
        <p:xfrm>
          <a:off x="1883267" y="2033587"/>
          <a:ext cx="5391150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3779484" imgH="1958256" progId="Visio.Drawing.15">
                  <p:embed/>
                </p:oleObj>
              </mc:Choice>
              <mc:Fallback>
                <p:oleObj r:id="rId3" imgW="3779484" imgH="19582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3267" y="2033587"/>
                        <a:ext cx="5391150" cy="279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513FCC77-742B-4CF9-A92C-2DFB1EB4055B}"/>
              </a:ext>
            </a:extLst>
          </p:cNvPr>
          <p:cNvSpPr/>
          <p:nvPr/>
        </p:nvSpPr>
        <p:spPr>
          <a:xfrm>
            <a:off x="816131" y="401272"/>
            <a:ext cx="35269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90C22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NCNN int8 </a:t>
            </a:r>
            <a:r>
              <a:rPr lang="zh-CN" altLang="en-US" sz="3600" dirty="0">
                <a:solidFill>
                  <a:srgbClr val="90C22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流程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20948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3D3B604D-6E7B-47AE-981A-799EC68627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118" y="1233519"/>
            <a:ext cx="3846840" cy="307747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FAA8486-D2BC-411C-AD29-8A06D4634D9D}"/>
              </a:ext>
            </a:extLst>
          </p:cNvPr>
          <p:cNvSpPr txBox="1"/>
          <p:nvPr/>
        </p:nvSpPr>
        <p:spPr>
          <a:xfrm>
            <a:off x="767204" y="4487727"/>
            <a:ext cx="827420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训练集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train-all-02(set01-set05)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测试集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test-all-20(set06-set11)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		225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张图片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华文新魏" panose="0201080004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标签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person/people/people?/cyclist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	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训练：全部训练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华文新魏" panose="0201080004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	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测试：忽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 people/people?/cyclist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	         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 忽略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occlusion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小尺寸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华文新魏" panose="0201080004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			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仅统计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pers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7FF1014D-EB61-42C6-83DA-AA216DBFBF6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8607" y="1233519"/>
            <a:ext cx="3846840" cy="3077472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672F9B4-7BBE-481B-8122-7B6340B4C7D3}"/>
              </a:ext>
            </a:extLst>
          </p:cNvPr>
          <p:cNvSpPr/>
          <p:nvPr/>
        </p:nvSpPr>
        <p:spPr>
          <a:xfrm>
            <a:off x="418607" y="507271"/>
            <a:ext cx="11657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  <a:p>
            <a:pPr marL="285750" marR="0" lvl="0" indent="-2857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Trebuchet MS" panose="020B0603020202020204"/>
                <a:ea typeface="华文新魏" panose="02010800040101010101" pitchFamily="2" charset="-122"/>
                <a:cs typeface="+mn-cs"/>
              </a:rPr>
              <a:t>测试集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44276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07C19016-145C-47F8-98EE-F6C7B86E7F1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91759460"/>
              </p:ext>
            </p:extLst>
          </p:nvPr>
        </p:nvGraphicFramePr>
        <p:xfrm>
          <a:off x="325819" y="1139249"/>
          <a:ext cx="363362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3598">
                  <a:extLst>
                    <a:ext uri="{9D8B030D-6E8A-4147-A177-3AD203B41FA5}">
                      <a16:colId xmlns:a16="http://schemas.microsoft.com/office/drawing/2014/main" val="3909374898"/>
                    </a:ext>
                  </a:extLst>
                </a:gridCol>
                <a:gridCol w="1740024">
                  <a:extLst>
                    <a:ext uri="{9D8B030D-6E8A-4147-A177-3AD203B41FA5}">
                      <a16:colId xmlns:a16="http://schemas.microsoft.com/office/drawing/2014/main" val="28825953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cclus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3076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t occlud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8.6%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563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artial occlus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.6%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3390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Heavy occlus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.8%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5432722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5E8943BE-A63B-4DF5-8FC4-51AC56C2DD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0948" y="3433667"/>
            <a:ext cx="5107316" cy="2285084"/>
          </a:xfrm>
          <a:prstGeom prst="rect">
            <a:avLst/>
          </a:prstGeom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C111E59-0C3D-4A69-8E38-005224BC34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160828"/>
              </p:ext>
            </p:extLst>
          </p:nvPr>
        </p:nvGraphicFramePr>
        <p:xfrm>
          <a:off x="4782307" y="1139249"/>
          <a:ext cx="373137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2071">
                  <a:extLst>
                    <a:ext uri="{9D8B030D-6E8A-4147-A177-3AD203B41FA5}">
                      <a16:colId xmlns:a16="http://schemas.microsoft.com/office/drawing/2014/main" val="2573354620"/>
                    </a:ext>
                  </a:extLst>
                </a:gridCol>
                <a:gridCol w="1719307">
                  <a:extLst>
                    <a:ext uri="{9D8B030D-6E8A-4147-A177-3AD203B41FA5}">
                      <a16:colId xmlns:a16="http://schemas.microsoft.com/office/drawing/2014/main" val="763113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c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43560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Nea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3.67%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05436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mediu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5.95%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04391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a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.33%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44117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5917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FA2D9A-13A1-4096-BE06-E07535C04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116" y="217715"/>
            <a:ext cx="1926617" cy="555448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cs typeface="Calibri Light" panose="020F0302020204030204" pitchFamily="34" charset="0"/>
              </a:rPr>
              <a:t>实验结果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A28F843-1334-43FC-88B5-B683BFF1415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839"/>
          <a:stretch/>
        </p:blipFill>
        <p:spPr>
          <a:xfrm rot="16200000">
            <a:off x="1735591" y="-336936"/>
            <a:ext cx="2441088" cy="466128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D758DCB-A65A-454F-A743-EBE14EC8C9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921" b="5237"/>
          <a:stretch/>
        </p:blipFill>
        <p:spPr>
          <a:xfrm rot="16200000">
            <a:off x="1626615" y="2427876"/>
            <a:ext cx="2659041" cy="466128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55215DE-C4FF-469F-9BAE-1DB6BB0158A2}"/>
              </a:ext>
            </a:extLst>
          </p:cNvPr>
          <p:cNvSpPr/>
          <p:nvPr/>
        </p:nvSpPr>
        <p:spPr>
          <a:xfrm>
            <a:off x="5286781" y="773163"/>
            <a:ext cx="7255099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多尺度双模态</a:t>
            </a:r>
            <a:r>
              <a:rPr lang="en-US" altLang="zh-CN" sz="1200" dirty="0" err="1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roi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 align</a:t>
            </a:r>
            <a:r>
              <a:rPr lang="en-US" altLang="zh-CN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:</a:t>
            </a:r>
          </a:p>
          <a:p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Reasonable-all                          log-average miss rate = 38.15% (22.84%) recall = 83.76% (88.25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Reasonable-day               </a:t>
            </a:r>
            <a:r>
              <a:rPr lang="en-US" altLang="zh-CN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         </a:t>
            </a:r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log-average miss rate = </a:t>
            </a:r>
            <a:r>
              <a:rPr lang="zh-CN" altLang="en-US" sz="1200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40.65% (24.12%)</a:t>
            </a:r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 recall = 83.23% (87.97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Reasonable-night                     log-average miss rate = 33.04% (19.97%) recall = 85.07% (88.84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Scale=near                                log-average miss rate = 17.94% (2.46%) recall = 94.96% (99.50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Scale=medium                         log-average miss rate = 40.81% (29.21%) recall = 83.29% (85.50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Scale=far                      	     log-average miss rate = </a:t>
            </a:r>
            <a:r>
              <a:rPr lang="zh-CN" altLang="en-US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7</a:t>
            </a:r>
            <a:r>
              <a:rPr lang="en-US" altLang="zh-CN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2</a:t>
            </a:r>
            <a:r>
              <a:rPr lang="zh-CN" altLang="en-US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.75% (6</a:t>
            </a:r>
            <a:r>
              <a:rPr lang="en-US" altLang="zh-CN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4</a:t>
            </a:r>
            <a:r>
              <a:rPr lang="zh-CN" altLang="en-US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.75%) recall = </a:t>
            </a:r>
            <a:r>
              <a:rPr lang="en-US" altLang="zh-CN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66</a:t>
            </a:r>
            <a:r>
              <a:rPr lang="zh-CN" altLang="en-US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.38% (5</a:t>
            </a:r>
            <a:r>
              <a:rPr lang="en-US" altLang="zh-CN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7</a:t>
            </a:r>
            <a:r>
              <a:rPr lang="zh-CN" altLang="en-US" sz="1200" b="1" dirty="0">
                <a:latin typeface="Calibri Light" panose="020F0302020204030204" pitchFamily="34" charset="0"/>
                <a:cs typeface="Calibri Light" panose="020F0302020204030204" pitchFamily="34" charset="0"/>
              </a:rPr>
              <a:t>.15%)</a:t>
            </a:r>
            <a:endParaRPr lang="en-US" altLang="zh-CN" sz="1200" b="1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Occ=none                                 log-average miss rate = 42.63% (39.73%) recall = 81.48% (77.30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Occ=partial                               log-average miss rate = 64.20% (52.66%) recall = 64.55% (68.49%)</a:t>
            </a:r>
            <a:endParaRPr lang="en-US" altLang="zh-CN" sz="120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zh-CN" altLang="en-US" sz="1200" dirty="0">
                <a:latin typeface="Calibri Light" panose="020F0302020204030204" pitchFamily="34" charset="0"/>
                <a:cs typeface="Calibri Light" panose="020F0302020204030204" pitchFamily="34" charset="0"/>
              </a:rPr>
              <a:t>Occ=heavy                                log-average miss rate = 79.24% (69.13%) recall = 40.74% (48.23%)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B284495-7939-4E87-B15B-8035AB3A9BEE}"/>
              </a:ext>
            </a:extLst>
          </p:cNvPr>
          <p:cNvSpPr/>
          <p:nvPr/>
        </p:nvSpPr>
        <p:spPr>
          <a:xfrm>
            <a:off x="5346879" y="3950606"/>
            <a:ext cx="6096000" cy="161582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easonable-all                 	 log-average miss rate = 47.32% (44.42%) recall = 76.49% (7.08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easonable-day                 	 log-average miss rate = 44.03% (37.07%) recall = 80.67% (83.23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easonable-night               	 log-average miss rate = 62.09% (59.46%) recall = 62.44% (65.45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cale=near                     	 log-average miss rate = 22.32% (14.09%) recall = 90.76% (97.33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cale=medium                   	 log-average miss rate = 53.41% (53.39%) recall = 72.78% (69.85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cale=far                      	 log-average miss rate = 84.59% (83.32%) recall = 39.32% (35.66%)</a:t>
            </a:r>
            <a:endParaRPr lang="zh-CN" altLang="zh-CN" sz="1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cc=none                       	 log-average miss rate = 54.50% (61.03%) recall = 70.62% (61.14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cc=partial                    	 log-average miss rate = 79.66% (80.92%) recall = 52.12% (42.01%)</a:t>
            </a:r>
            <a:endParaRPr lang="zh-CN" altLang="zh-CN" sz="1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1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cc=heavy                      	 log-average miss rate = 88.14% (83.60%) recall = 31.02% (34.07%)</a:t>
            </a:r>
            <a:endParaRPr lang="zh-CN" altLang="zh-CN" sz="1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7838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527F4E-86A6-401B-83AE-013164F80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8472" y="3454301"/>
            <a:ext cx="8596668" cy="664176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参考文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D13897-A47A-4DFC-A379-5E6E6FFD1A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5666" y="4446590"/>
            <a:ext cx="10153798" cy="1355341"/>
          </a:xfrm>
        </p:spPr>
        <p:txBody>
          <a:bodyPr>
            <a:normAutofit/>
          </a:bodyPr>
          <a:lstStyle/>
          <a:p>
            <a:r>
              <a:rPr lang="en-US" altLang="zh-CN" sz="12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Krishnamoorthi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R. Quantizing deep convolutional networks for efficient inference: A whitepaper[J]. </a:t>
            </a:r>
            <a:r>
              <a:rPr lang="en-US" altLang="zh-CN" sz="12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rXiv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preprint arXiv:1806.08342, 2018.</a:t>
            </a:r>
          </a:p>
          <a:p>
            <a:r>
              <a:rPr lang="en-US" altLang="zh-CN" sz="12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ensorRT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presentation 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  <a:hlinkClick r:id="rId2"/>
              </a:rPr>
              <a:t>http://on-demand.gputechconf.com/gtc/2017/presentation/s7310-8-bit-inference-with-tensorrt.pdf</a:t>
            </a:r>
            <a:endParaRPr lang="en-US" altLang="zh-CN" sz="12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.</a:t>
            </a:r>
            <a:r>
              <a:rPr lang="en-US" altLang="zh-CN" sz="12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cnn</a:t>
            </a:r>
            <a:r>
              <a:rPr lang="zh-CN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开源项目：</a:t>
            </a:r>
            <a:r>
              <a:rPr lang="en-US" altLang="zh-CN" sz="12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https://github.com/Tencent/ncnn</a:t>
            </a:r>
            <a:endParaRPr lang="zh-CN" altLang="zh-CN" sz="12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sz="105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1E8EE3AF-79E0-46AA-BE61-64214D461A96}"/>
              </a:ext>
            </a:extLst>
          </p:cNvPr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Calibri Light" panose="020F0302020204030204" pitchFamily="34" charset="0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神经网络量化方法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36296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F7A73D-6102-4114-81C5-F9EB82F377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神经网络量化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94405A-71A7-4D87-9538-5790E468E1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3700" y="1735587"/>
            <a:ext cx="4414114" cy="3821647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二值网络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三值网络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8</a:t>
            </a:r>
          </a:p>
          <a:p>
            <a:pPr lvl="1"/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ensorflow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cnn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ensorrt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Ristretto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一个框架）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定点法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动态定点法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迷你浮点法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乘法移位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10693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C3F974-4D66-4E3D-B35A-78B1F0730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49408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Int8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量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7D47A8-37F2-4C46-AAA0-EEFC364FB0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379" y="1273378"/>
            <a:ext cx="9909100" cy="3880773"/>
          </a:xfrm>
        </p:spPr>
        <p:txBody>
          <a:bodyPr/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将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fp3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的数据用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int8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来表示，用离散低精度整数表示连续高精度浮点数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1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优点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2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占用更少的存储空间，理论上减少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倍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2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计算速度更快，利用硬件特性使用更加底层的优化手段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1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缺点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2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精度丢失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2"/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2"/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lvl="1"/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D07EC81-FE94-4B7A-BA5E-0E971D50282D}"/>
              </a:ext>
            </a:extLst>
          </p:cNvPr>
          <p:cNvSpPr/>
          <p:nvPr/>
        </p:nvSpPr>
        <p:spPr>
          <a:xfrm>
            <a:off x="826394" y="4250894"/>
            <a:ext cx="27474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dirty="0">
                <a:latin typeface="Calibri Light" panose="020F0302020204030204" pitchFamily="34" charset="0"/>
                <a:cs typeface="Calibri Light" panose="020F0302020204030204" pitchFamily="34" charset="0"/>
              </a:rPr>
              <a:t>Int8(-127 - +127)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>
                <a:latin typeface="Calibri Light" panose="020F0302020204030204" pitchFamily="34" charset="0"/>
                <a:cs typeface="Calibri Light" panose="020F0302020204030204" pitchFamily="34" charset="0"/>
              </a:rPr>
              <a:t>Uint8(0 - 255)</a:t>
            </a:r>
          </a:p>
          <a:p>
            <a:pPr marL="342900" indent="-342900">
              <a:buFont typeface="+mj-lt"/>
              <a:buAutoNum type="arabicPeriod"/>
            </a:pPr>
            <a:endParaRPr lang="en-US" altLang="zh-CN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zh-CN" altLang="en-US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94F42C-FE63-4380-B095-570DF642C5A9}"/>
              </a:ext>
            </a:extLst>
          </p:cNvPr>
          <p:cNvSpPr/>
          <p:nvPr/>
        </p:nvSpPr>
        <p:spPr>
          <a:xfrm>
            <a:off x="4132999" y="3993970"/>
            <a:ext cx="3300904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训练后量化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只对权重量化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对权重和激活输出量化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训练时量化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逐层量化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cs typeface="Calibri Light" panose="020F03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量化后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finetune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1E7B73F-B23F-4AEC-8FC1-F80FFEADD6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49" y="6534884"/>
            <a:ext cx="9766638" cy="3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657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C3F974-4D66-4E3D-B35A-78B1F0730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49408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Calibri Light" panose="020F0302020204030204" pitchFamily="34" charset="0"/>
              </a:rPr>
              <a:t>计算机数据表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D07EC81-FE94-4B7A-BA5E-0E971D50282D}"/>
              </a:ext>
            </a:extLst>
          </p:cNvPr>
          <p:cNvSpPr/>
          <p:nvPr/>
        </p:nvSpPr>
        <p:spPr>
          <a:xfrm>
            <a:off x="768439" y="4933912"/>
            <a:ext cx="27474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 pitchFamily="34" charset="0"/>
              <a:ea typeface="华文新魏" panose="02010800040101010101" pitchFamily="2" charset="-122"/>
              <a:cs typeface="Calibri Light" panose="020F0302020204030204" pitchFamily="34" charset="0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 pitchFamily="34" charset="0"/>
              <a:ea typeface="华文新魏" panose="02010800040101010101" pitchFamily="2" charset="-122"/>
              <a:cs typeface="Calibri Light" panose="020F0302020204030204" pitchFamily="34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C75A919-3D99-4086-ABAF-28D5619A14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39" y="1212795"/>
            <a:ext cx="4727370" cy="3612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CC40C183-7FE5-4B13-AC4B-D9B798ADD1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09814293"/>
                  </p:ext>
                </p:extLst>
              </p:nvPr>
            </p:nvGraphicFramePr>
            <p:xfrm>
              <a:off x="1796889" y="5076689"/>
              <a:ext cx="5753100" cy="113703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167130">
                      <a:extLst>
                        <a:ext uri="{9D8B030D-6E8A-4147-A177-3AD203B41FA5}">
                          <a16:colId xmlns:a16="http://schemas.microsoft.com/office/drawing/2014/main" val="3947353952"/>
                        </a:ext>
                      </a:extLst>
                    </a:gridCol>
                    <a:gridCol w="2250440">
                      <a:extLst>
                        <a:ext uri="{9D8B030D-6E8A-4147-A177-3AD203B41FA5}">
                          <a16:colId xmlns:a16="http://schemas.microsoft.com/office/drawing/2014/main" val="692058662"/>
                        </a:ext>
                      </a:extLst>
                    </a:gridCol>
                    <a:gridCol w="2335530">
                      <a:extLst>
                        <a:ext uri="{9D8B030D-6E8A-4147-A177-3AD203B41FA5}">
                          <a16:colId xmlns:a16="http://schemas.microsoft.com/office/drawing/2014/main" val="425541720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 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200" kern="100" dirty="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动态范围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最小正数值</a:t>
                          </a: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88703418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FP32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1200" kern="100">
                                  <a:effectLst/>
                                </a:rPr>
                                <m:t>−</m:t>
                              </m:r>
                              <m:r>
                                <a:rPr lang="en-US" sz="1200" kern="100">
                                  <a:effectLst/>
                                </a:rPr>
                                <m:t>3.4×</m:t>
                              </m:r>
                              <m:sSup>
                                <m:sSupPr>
                                  <m:ctrlPr>
                                    <a:rPr lang="zh-CN" sz="1200" kern="100">
                                      <a:effectLst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kern="100">
                                      <a:effectLst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sz="1200" kern="100">
                                      <a:effectLst/>
                                    </a:rPr>
                                    <m:t>38</m:t>
                                  </m:r>
                                </m:sup>
                              </m:sSup>
                              <m:r>
                                <a:rPr lang="en-US" sz="1200" kern="100">
                                  <a:effectLst/>
                                </a:rPr>
                                <m:t> ~+3.4×</m:t>
                              </m:r>
                              <m:sSup>
                                <m:sSupPr>
                                  <m:ctrlPr>
                                    <a:rPr lang="zh-CN" sz="1200" kern="100">
                                      <a:effectLst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kern="100">
                                      <a:effectLst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sz="1200" kern="100">
                                      <a:effectLst/>
                                    </a:rPr>
                                    <m:t>38</m:t>
                                  </m:r>
                                </m:sup>
                              </m:sSup>
                            </m:oMath>
                          </a14:m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kern="100">
                                    <a:effectLst/>
                                  </a:rPr>
                                  <m:t>1.4×</m:t>
                                </m:r>
                                <m:sSup>
                                  <m:sSupPr>
                                    <m:ctrlPr>
                                      <a:rPr lang="zh-CN" sz="1200" kern="100">
                                        <a:effectLst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200" kern="100">
                                        <a:effectLst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sz="1200" kern="100">
                                        <a:effectLst/>
                                      </a:rPr>
                                      <m:t>−4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0665789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FP16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kern="100">
                                    <a:effectLst/>
                                  </a:rPr>
                                  <m:t>−65504 ~+65504</m:t>
                                </m:r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kern="100">
                                    <a:effectLst/>
                                  </a:rPr>
                                  <m:t>5.96×</m:t>
                                </m:r>
                                <m:sSup>
                                  <m:sSupPr>
                                    <m:ctrlPr>
                                      <a:rPr lang="zh-CN" sz="1200" kern="100">
                                        <a:effectLst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200" kern="100">
                                        <a:effectLst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sz="1200" kern="100">
                                        <a:effectLst/>
                                      </a:rPr>
                                      <m:t>−8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1097461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INT8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kern="100">
                                    <a:effectLst/>
                                  </a:rPr>
                                  <m:t>−128 ~+127</m:t>
                                </m:r>
                              </m:oMath>
                            </m:oMathPara>
                          </a14:m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 dirty="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1</a:t>
                          </a:r>
                          <a:endParaRPr lang="zh-CN" sz="1200" kern="100" dirty="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3233264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CC40C183-7FE5-4B13-AC4B-D9B798ADD18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09814293"/>
                  </p:ext>
                </p:extLst>
              </p:nvPr>
            </p:nvGraphicFramePr>
            <p:xfrm>
              <a:off x="1796889" y="5076689"/>
              <a:ext cx="5753100" cy="113703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167130">
                      <a:extLst>
                        <a:ext uri="{9D8B030D-6E8A-4147-A177-3AD203B41FA5}">
                          <a16:colId xmlns:a16="http://schemas.microsoft.com/office/drawing/2014/main" val="3947353952"/>
                        </a:ext>
                      </a:extLst>
                    </a:gridCol>
                    <a:gridCol w="2250440">
                      <a:extLst>
                        <a:ext uri="{9D8B030D-6E8A-4147-A177-3AD203B41FA5}">
                          <a16:colId xmlns:a16="http://schemas.microsoft.com/office/drawing/2014/main" val="692058662"/>
                        </a:ext>
                      </a:extLst>
                    </a:gridCol>
                    <a:gridCol w="2335530">
                      <a:extLst>
                        <a:ext uri="{9D8B030D-6E8A-4147-A177-3AD203B41FA5}">
                          <a16:colId xmlns:a16="http://schemas.microsoft.com/office/drawing/2014/main" val="4255417204"/>
                        </a:ext>
                      </a:extLst>
                    </a:gridCol>
                  </a:tblGrid>
                  <a:tr h="208915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 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200" kern="100" dirty="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动态范围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最小正数值</a:t>
                          </a: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887034183"/>
                      </a:ext>
                    </a:extLst>
                  </a:tr>
                  <a:tr h="313373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FP32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2304" t="-72549" r="-105149" b="-2039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6354" t="-72549" r="-1042" b="-20392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06657890"/>
                      </a:ext>
                    </a:extLst>
                  </a:tr>
                  <a:tr h="309944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FP16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2304" t="-169231" r="-105149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6354" t="-169231" r="-1042" b="-1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1097461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INT8</a:t>
                          </a:r>
                          <a:endParaRPr lang="zh-CN" sz="1200" kern="10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2304" t="-280000" r="-105149" b="-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200" kern="100" dirty="0">
                              <a:effectLst/>
                              <a:latin typeface="微软雅黑 Light" panose="020B0502040204020203" pitchFamily="34" charset="-122"/>
                              <a:ea typeface="微软雅黑 Light" panose="020B0502040204020203" pitchFamily="34" charset="-122"/>
                            </a:rPr>
                            <a:t>1</a:t>
                          </a:r>
                          <a:endParaRPr lang="zh-CN" sz="1200" kern="100" dirty="0">
                            <a:effectLst/>
                            <a:latin typeface="微软雅黑 Light" panose="020B0502040204020203" pitchFamily="34" charset="-122"/>
                            <a:ea typeface="微软雅黑 Light" panose="020B0502040204020203" pitchFamily="34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32332648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028" name="Picture 4" descr="“fp32”的图片搜索结果">
            <a:extLst>
              <a:ext uri="{FF2B5EF4-FFF2-40B4-BE49-F238E27FC236}">
                <a16:creationId xmlns:a16="http://schemas.microsoft.com/office/drawing/2014/main" id="{3BEACF3E-8072-4432-8475-0F80348018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0630" y="1026956"/>
            <a:ext cx="404812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5EC5CFE-E109-40C4-8EC7-D3CD9B01BF00}"/>
                  </a:ext>
                </a:extLst>
              </p:cNvPr>
              <p:cNvSpPr txBox="1"/>
              <p:nvPr/>
            </p:nvSpPr>
            <p:spPr>
              <a:xfrm>
                <a:off x="6508827" y="2674619"/>
                <a:ext cx="1761508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dirty="0"/>
                  <a:t>FP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−1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sup>
                    </m:sSup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5EC5CFE-E109-40C4-8EC7-D3CD9B01BF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8827" y="2674619"/>
                <a:ext cx="1761508" cy="277897"/>
              </a:xfrm>
              <a:prstGeom prst="rect">
                <a:avLst/>
              </a:prstGeom>
              <a:blipFill>
                <a:blip r:embed="rId5"/>
                <a:stretch>
                  <a:fillRect l="-8304" t="-28889" r="-1384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BB5EB543-4124-49CA-8601-7A95EB01EE20}"/>
                  </a:ext>
                </a:extLst>
              </p:cNvPr>
              <p:cNvSpPr txBox="1"/>
              <p:nvPr/>
            </p:nvSpPr>
            <p:spPr>
              <a:xfrm>
                <a:off x="6454024" y="3286689"/>
                <a:ext cx="1397177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dirty="0"/>
                  <a:t>INT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−1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sup>
                    </m:sSup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BB5EB543-4124-49CA-8601-7A95EB01EE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4024" y="3286689"/>
                <a:ext cx="1397177" cy="277897"/>
              </a:xfrm>
              <a:prstGeom prst="rect">
                <a:avLst/>
              </a:prstGeom>
              <a:blipFill>
                <a:blip r:embed="rId6"/>
                <a:stretch>
                  <a:fillRect l="-10480" t="-28261" r="-305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698EC32-19AE-4756-B07C-C8582838F878}"/>
                  </a:ext>
                </a:extLst>
              </p:cNvPr>
              <p:cNvSpPr txBox="1"/>
              <p:nvPr/>
            </p:nvSpPr>
            <p:spPr>
              <a:xfrm>
                <a:off x="8743082" y="3341560"/>
                <a:ext cx="87838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dirty="0"/>
                  <a:t>int8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698EC32-19AE-4756-B07C-C8582838F8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3082" y="3341560"/>
                <a:ext cx="878382" cy="276999"/>
              </a:xfrm>
              <a:prstGeom prst="rect">
                <a:avLst/>
              </a:prstGeom>
              <a:blipFill>
                <a:blip r:embed="rId7"/>
                <a:stretch>
                  <a:fillRect l="-15972" t="-30435" r="-5556" b="-478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0DD2B4B-DA88-4C5B-8403-54CCF38079AF}"/>
                  </a:ext>
                </a:extLst>
              </p:cNvPr>
              <p:cNvSpPr txBox="1"/>
              <p:nvPr/>
            </p:nvSpPr>
            <p:spPr>
              <a:xfrm>
                <a:off x="8657452" y="2669038"/>
                <a:ext cx="2502545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dirty="0"/>
                  <a:t>FP32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−1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sup>
                    </m:sSup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3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∗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28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0DD2B4B-DA88-4C5B-8403-54CCF38079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7452" y="2669038"/>
                <a:ext cx="2502545" cy="277897"/>
              </a:xfrm>
              <a:prstGeom prst="rect">
                <a:avLst/>
              </a:prstGeom>
              <a:blipFill>
                <a:blip r:embed="rId8"/>
                <a:stretch>
                  <a:fillRect l="-5596" t="-28889" r="-1217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79292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9412B9-4DDA-4184-909D-C6563E6BAE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15796"/>
          </a:xfrm>
        </p:spPr>
        <p:txBody>
          <a:bodyPr/>
          <a:lstStyle/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8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量化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DD15F2-C16A-43DC-A49F-67A87AF354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42969"/>
            <a:ext cx="8596668" cy="3880773"/>
          </a:xfrm>
        </p:spPr>
        <p:txBody>
          <a:bodyPr/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对权值和激活值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feature map)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进行低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8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表示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CC7CFFC-8190-4C22-8B05-5712D398B8C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27280" y="2886231"/>
            <a:ext cx="6613300" cy="2200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9630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C54E85-7466-403A-8681-3AD607435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3469" y="240468"/>
            <a:ext cx="8596668" cy="1320800"/>
          </a:xfrm>
        </p:spPr>
        <p:txBody>
          <a:bodyPr/>
          <a:lstStyle/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8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量化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38B198-21F6-4A45-8539-7D4BFBEF4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4759" y="2604910"/>
            <a:ext cx="8596668" cy="3880773"/>
          </a:xfrm>
        </p:spPr>
        <p:txBody>
          <a:bodyPr/>
          <a:lstStyle/>
          <a:p>
            <a:r>
              <a:rPr lang="en-US" altLang="zh-CN" b="1" dirty="0"/>
              <a:t>Uniform Affine Quantizer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/>
              <a:t>Uniform symmetric quantizer</a:t>
            </a:r>
          </a:p>
          <a:p>
            <a:endParaRPr lang="en-US" altLang="zh-CN" b="1" dirty="0"/>
          </a:p>
          <a:p>
            <a:endParaRPr lang="zh-CN" altLang="zh-CN" b="1" dirty="0"/>
          </a:p>
          <a:p>
            <a:r>
              <a:rPr lang="en-US" altLang="zh-CN" b="1" dirty="0"/>
              <a:t>Stochastic quantizer</a:t>
            </a:r>
            <a:endParaRPr lang="zh-CN" altLang="zh-CN" b="1" dirty="0"/>
          </a:p>
          <a:p>
            <a:endParaRPr lang="en-US" altLang="zh-CN" b="1" dirty="0"/>
          </a:p>
          <a:p>
            <a:pPr lvl="1"/>
            <a:endParaRPr lang="zh-CN" altLang="zh-CN" b="1" dirty="0"/>
          </a:p>
          <a:p>
            <a:endParaRPr lang="zh-CN" altLang="en-US" dirty="0"/>
          </a:p>
        </p:txBody>
      </p:sp>
      <p:pic>
        <p:nvPicPr>
          <p:cNvPr id="2050" name="图片 1">
            <a:extLst>
              <a:ext uri="{FF2B5EF4-FFF2-40B4-BE49-F238E27FC236}">
                <a16:creationId xmlns:a16="http://schemas.microsoft.com/office/drawing/2014/main" id="{ACDFDCAF-ACED-4E85-B1B8-ED1E677C2C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115" y="3050617"/>
            <a:ext cx="21590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">
            <a:extLst>
              <a:ext uri="{FF2B5EF4-FFF2-40B4-BE49-F238E27FC236}">
                <a16:creationId xmlns:a16="http://schemas.microsoft.com/office/drawing/2014/main" id="{7EBD400E-A230-458B-9A63-E24F292E14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115" y="4325202"/>
            <a:ext cx="357187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图片 1">
            <a:extLst>
              <a:ext uri="{FF2B5EF4-FFF2-40B4-BE49-F238E27FC236}">
                <a16:creationId xmlns:a16="http://schemas.microsoft.com/office/drawing/2014/main" id="{310AAF6D-7964-481F-8CF2-36253BD56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115" y="5524884"/>
            <a:ext cx="30734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图片 1">
            <a:extLst>
              <a:ext uri="{FF2B5EF4-FFF2-40B4-BE49-F238E27FC236}">
                <a16:creationId xmlns:a16="http://schemas.microsoft.com/office/drawing/2014/main" id="{EA768EA8-E59D-4711-9053-2CCE65512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868" y="2966392"/>
            <a:ext cx="3027362" cy="68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图片 1">
            <a:extLst>
              <a:ext uri="{FF2B5EF4-FFF2-40B4-BE49-F238E27FC236}">
                <a16:creationId xmlns:a16="http://schemas.microsoft.com/office/drawing/2014/main" id="{0D8A2F9B-65F4-44BA-B890-762742209D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477" y="4533165"/>
            <a:ext cx="3921125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59DB7B3-F01C-4626-ADEF-F99F95E2AD7D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-75" t="1474" r="75" b="79267"/>
          <a:stretch/>
        </p:blipFill>
        <p:spPr>
          <a:xfrm>
            <a:off x="916415" y="990508"/>
            <a:ext cx="5310652" cy="13208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9564A22-549F-4537-8CD8-468791CA52B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2349" y="6534884"/>
            <a:ext cx="9766638" cy="3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1012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C3F974-4D66-4E3D-B35A-78B1F0730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494085"/>
          </a:xfrm>
        </p:spPr>
        <p:txBody>
          <a:bodyPr>
            <a:normAutofit fontScale="90000"/>
          </a:bodyPr>
          <a:lstStyle/>
          <a:p>
            <a:r>
              <a:rPr lang="en-US" altLang="zh-CN" dirty="0" err="1">
                <a:cs typeface="Calibri Light" panose="020F0302020204030204" pitchFamily="34" charset="0"/>
              </a:rPr>
              <a:t>TensorRT</a:t>
            </a:r>
            <a:r>
              <a:rPr lang="en-US" altLang="zh-CN" dirty="0">
                <a:cs typeface="Calibri Light" panose="020F0302020204030204" pitchFamily="34" charset="0"/>
              </a:rPr>
              <a:t> int8</a:t>
            </a:r>
            <a:endParaRPr lang="zh-CN" altLang="en-US" dirty="0">
              <a:cs typeface="Calibri Light" panose="020F030202020403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947A793-7877-43EA-A51C-76415DE386D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914" y="1423268"/>
            <a:ext cx="5268595" cy="166751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F398C3F2-56EB-4123-9F0B-5C65E4ACC15C}"/>
              </a:ext>
            </a:extLst>
          </p:cNvPr>
          <p:cNvSpPr/>
          <p:nvPr/>
        </p:nvSpPr>
        <p:spPr>
          <a:xfrm>
            <a:off x="677334" y="3305558"/>
            <a:ext cx="63158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简单的将一个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ensor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|max|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|max| FP32 value 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映射为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-127 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127 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，中间值按照线性关系进行映射。称这种映射关系为不饱和映射，是对称的映射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D6D8D03-B6FF-4F6A-92E4-6B6CD3D56C5B}"/>
              </a:ext>
            </a:extLst>
          </p:cNvPr>
          <p:cNvSpPr/>
          <p:nvPr/>
        </p:nvSpPr>
        <p:spPr>
          <a:xfrm>
            <a:off x="677334" y="4648029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存在一个阈值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|T|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，将±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|T|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映射为±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127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，这里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 |T|&lt;|max|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。超出阈值±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|T| 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外的直接映射为阈值±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127</a:t>
            </a:r>
            <a:r>
              <a:rPr lang="zh-CN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。称这种映射关系为饱和映射，是不对称的映射</a:t>
            </a:r>
            <a:endParaRPr lang="zh-CN" altLang="en-US" sz="1400" dirty="0">
              <a:latin typeface="微软雅黑 Light" panose="020B0502040204020203" pitchFamily="34" charset="-122"/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F973D8E-17E5-4AE8-97A0-B157C69C0D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54" y="6403448"/>
            <a:ext cx="8815580" cy="3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271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382A64-7184-4F72-85A7-0957AB97B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2353932"/>
            <a:ext cx="2040108" cy="1110644"/>
          </a:xfrm>
        </p:spPr>
        <p:txBody>
          <a:bodyPr/>
          <a:lstStyle/>
          <a:p>
            <a:r>
              <a:rPr lang="zh-CN" altLang="zh-CN" kern="10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缩放参数Δ</a:t>
            </a:r>
            <a:endParaRPr lang="en-US" altLang="zh-CN" kern="100">
              <a:latin typeface="微软雅黑 Light" panose="020B0502040204020203" pitchFamily="34" charset="-122"/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r>
              <a:rPr lang="zh-CN" altLang="zh-CN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饱和阈值</a:t>
            </a:r>
            <a:r>
              <a:rPr lang="en-US" altLang="zh-CN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1952EFF-74AB-4B84-A86D-F9C10250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446" y="26015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4626F3C-11E5-4B3A-88D4-470908AF12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93243"/>
              </p:ext>
            </p:extLst>
          </p:nvPr>
        </p:nvGraphicFramePr>
        <p:xfrm>
          <a:off x="535667" y="1866439"/>
          <a:ext cx="4805363" cy="182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2750818" imgH="868752" progId="Visio.Drawing.15">
                  <p:embed/>
                </p:oleObj>
              </mc:Choice>
              <mc:Fallback>
                <p:oleObj r:id="rId3" imgW="2750818" imgH="8687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093"/>
                      <a:stretch>
                        <a:fillRect/>
                      </a:stretch>
                    </p:blipFill>
                    <p:spPr bwMode="auto">
                      <a:xfrm>
                        <a:off x="535667" y="1866439"/>
                        <a:ext cx="4805363" cy="182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36281826-53CB-415C-B9FB-BB5676927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494085"/>
          </a:xfrm>
        </p:spPr>
        <p:txBody>
          <a:bodyPr>
            <a:normAutofit fontScale="90000"/>
          </a:bodyPr>
          <a:lstStyle/>
          <a:p>
            <a:r>
              <a:rPr lang="en-US" altLang="zh-CN" dirty="0" err="1">
                <a:cs typeface="Calibri Light" panose="020F0302020204030204" pitchFamily="34" charset="0"/>
              </a:rPr>
              <a:t>TensorRT</a:t>
            </a:r>
            <a:r>
              <a:rPr lang="en-US" altLang="zh-CN" dirty="0">
                <a:cs typeface="Calibri Light" panose="020F0302020204030204" pitchFamily="34" charset="0"/>
              </a:rPr>
              <a:t> int8</a:t>
            </a:r>
            <a:endParaRPr lang="zh-CN" altLang="en-US" dirty="0">
              <a:cs typeface="Calibri Light" panose="020F030202020403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BDC9907-F199-4E65-A269-39009C6B84EE}"/>
              </a:ext>
            </a:extLst>
          </p:cNvPr>
          <p:cNvSpPr/>
          <p:nvPr/>
        </p:nvSpPr>
        <p:spPr>
          <a:xfrm>
            <a:off x="798491" y="4056238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KL</a:t>
            </a:r>
            <a:r>
              <a:rPr lang="zh-CN" altLang="zh-CN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散度</a:t>
            </a:r>
            <a:r>
              <a:rPr lang="zh-CN" altLang="en-US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来计算</a:t>
            </a:r>
            <a:r>
              <a:rPr lang="en-US" altLang="zh-CN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T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F392DE3-8074-441F-9C99-83FDB553F1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154" y="6403448"/>
            <a:ext cx="8815580" cy="323116"/>
          </a:xfrm>
          <a:prstGeom prst="rect">
            <a:avLst/>
          </a:prstGeom>
        </p:spPr>
      </p:pic>
      <p:pic>
        <p:nvPicPr>
          <p:cNvPr id="3076" name="图片 1">
            <a:extLst>
              <a:ext uri="{FF2B5EF4-FFF2-40B4-BE49-F238E27FC236}">
                <a16:creationId xmlns:a16="http://schemas.microsoft.com/office/drawing/2014/main" id="{D47B19BB-6317-472A-BEAC-DDD92E90CE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978" y="4484239"/>
            <a:ext cx="314007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0E667124-9F05-4431-970A-ED8348FC1E3A}"/>
              </a:ext>
            </a:extLst>
          </p:cNvPr>
          <p:cNvSpPr/>
          <p:nvPr/>
        </p:nvSpPr>
        <p:spPr>
          <a:xfrm>
            <a:off x="763596" y="5406768"/>
            <a:ext cx="30828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求出</a:t>
            </a:r>
            <a:r>
              <a:rPr lang="en-US" altLang="zh-CN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kern="1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，缩放参数就很好求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5102506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1_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1820</TotalTime>
  <Words>919</Words>
  <Application>Microsoft Office PowerPoint</Application>
  <PresentationFormat>宽屏</PresentationFormat>
  <Paragraphs>118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等线</vt:lpstr>
      <vt:lpstr>微软雅黑 Light</vt:lpstr>
      <vt:lpstr>Arial</vt:lpstr>
      <vt:lpstr>Calibri</vt:lpstr>
      <vt:lpstr>Calibri Light</vt:lpstr>
      <vt:lpstr>Cambria Math</vt:lpstr>
      <vt:lpstr>Times New Roman</vt:lpstr>
      <vt:lpstr>Trebuchet MS</vt:lpstr>
      <vt:lpstr>Wingdings 3</vt:lpstr>
      <vt:lpstr>Facet</vt:lpstr>
      <vt:lpstr>1_Facet</vt:lpstr>
      <vt:lpstr>Microsoft Visio 绘图</vt:lpstr>
      <vt:lpstr>汇报</vt:lpstr>
      <vt:lpstr>参考文献</vt:lpstr>
      <vt:lpstr>神经网络量化方法</vt:lpstr>
      <vt:lpstr>Int8量化</vt:lpstr>
      <vt:lpstr>计算机数据表示</vt:lpstr>
      <vt:lpstr>Int8量化原理</vt:lpstr>
      <vt:lpstr>Int8量化原理</vt:lpstr>
      <vt:lpstr>TensorRT int8</vt:lpstr>
      <vt:lpstr>TensorRT int8</vt:lpstr>
      <vt:lpstr>PowerPoint 演示文稿</vt:lpstr>
      <vt:lpstr>PowerPoint 演示文稿</vt:lpstr>
      <vt:lpstr>PowerPoint 演示文稿</vt:lpstr>
      <vt:lpstr>实验结果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fe of an Inference Run with TensorRT</dc:title>
  <dc:creator>Brant Zhao</dc:creator>
  <cp:lastModifiedBy>Mao Kuancheng</cp:lastModifiedBy>
  <cp:revision>704</cp:revision>
  <dcterms:created xsi:type="dcterms:W3CDTF">2017-12-23T03:55:49Z</dcterms:created>
  <dcterms:modified xsi:type="dcterms:W3CDTF">2020-01-09T03:0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b558183-044c-4105-8d9c-cea02a2a3d86_Enabled">
    <vt:lpwstr>True</vt:lpwstr>
  </property>
  <property fmtid="{D5CDD505-2E9C-101B-9397-08002B2CF9AE}" pid="3" name="MSIP_Label_6b558183-044c-4105-8d9c-cea02a2a3d86_SiteId">
    <vt:lpwstr>43083d15-7273-40c1-b7db-39efd9ccc17a</vt:lpwstr>
  </property>
  <property fmtid="{D5CDD505-2E9C-101B-9397-08002B2CF9AE}" pid="4" name="MSIP_Label_6b558183-044c-4105-8d9c-cea02a2a3d86_Owner">
    <vt:lpwstr>kmao@nvidia.com</vt:lpwstr>
  </property>
  <property fmtid="{D5CDD505-2E9C-101B-9397-08002B2CF9AE}" pid="5" name="MSIP_Label_6b558183-044c-4105-8d9c-cea02a2a3d86_SetDate">
    <vt:lpwstr>2018-10-15T14:09:33.6637402Z</vt:lpwstr>
  </property>
  <property fmtid="{D5CDD505-2E9C-101B-9397-08002B2CF9AE}" pid="6" name="MSIP_Label_6b558183-044c-4105-8d9c-cea02a2a3d86_Name">
    <vt:lpwstr>Unrestricted</vt:lpwstr>
  </property>
  <property fmtid="{D5CDD505-2E9C-101B-9397-08002B2CF9AE}" pid="7" name="MSIP_Label_6b558183-044c-4105-8d9c-cea02a2a3d86_Application">
    <vt:lpwstr>Microsoft Azure Information Protection</vt:lpwstr>
  </property>
  <property fmtid="{D5CDD505-2E9C-101B-9397-08002B2CF9AE}" pid="8" name="MSIP_Label_6b558183-044c-4105-8d9c-cea02a2a3d86_Extended_MSFT_Method">
    <vt:lpwstr>Automatic</vt:lpwstr>
  </property>
  <property fmtid="{D5CDD505-2E9C-101B-9397-08002B2CF9AE}" pid="9" name="Sensitivity">
    <vt:lpwstr>Unrestricted</vt:lpwstr>
  </property>
</Properties>
</file>